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54"/>
  </p:notesMasterIdLst>
  <p:handoutMasterIdLst>
    <p:handoutMasterId r:id="rId55"/>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00" r:id="rId22"/>
    <p:sldId id="304" r:id="rId23"/>
    <p:sldId id="302" r:id="rId24"/>
    <p:sldId id="303" r:id="rId25"/>
    <p:sldId id="279" r:id="rId26"/>
    <p:sldId id="280" r:id="rId27"/>
    <p:sldId id="281" r:id="rId28"/>
    <p:sldId id="282" r:id="rId29"/>
    <p:sldId id="284" r:id="rId30"/>
    <p:sldId id="285" r:id="rId31"/>
    <p:sldId id="287" r:id="rId32"/>
    <p:sldId id="288" r:id="rId33"/>
    <p:sldId id="289" r:id="rId34"/>
    <p:sldId id="290" r:id="rId35"/>
    <p:sldId id="291" r:id="rId36"/>
    <p:sldId id="292" r:id="rId37"/>
    <p:sldId id="293" r:id="rId38"/>
    <p:sldId id="305" r:id="rId39"/>
    <p:sldId id="306" r:id="rId40"/>
    <p:sldId id="307" r:id="rId41"/>
    <p:sldId id="294" r:id="rId42"/>
    <p:sldId id="295" r:id="rId43"/>
    <p:sldId id="301" r:id="rId44"/>
    <p:sldId id="308" r:id="rId45"/>
    <p:sldId id="309" r:id="rId46"/>
    <p:sldId id="310" r:id="rId47"/>
    <p:sldId id="311" r:id="rId48"/>
    <p:sldId id="314" r:id="rId49"/>
    <p:sldId id="315" r:id="rId50"/>
    <p:sldId id="316" r:id="rId51"/>
    <p:sldId id="317" r:id="rId52"/>
    <p:sldId id="318" r:id="rId53"/>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8" autoAdjust="0"/>
    <p:restoredTop sz="82424" autoAdjust="0"/>
  </p:normalViewPr>
  <p:slideViewPr>
    <p:cSldViewPr snapToGrid="0">
      <p:cViewPr varScale="1">
        <p:scale>
          <a:sx n="104" d="100"/>
          <a:sy n="104" d="100"/>
        </p:scale>
        <p:origin x="144" y="324"/>
      </p:cViewPr>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61"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0/26/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0/26</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5</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6</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7</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0/26</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6/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6/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6/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0/26</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0/26</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0/26</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0/26</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0/26</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0/26</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0/26</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0/26</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0/26</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0/26/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3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205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8843" y="1563947"/>
            <a:ext cx="10297620" cy="4715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pic>
        <p:nvPicPr>
          <p:cNvPr id="6" name="内容占位符 5">
            <a:extLst>
              <a:ext uri="{FF2B5EF4-FFF2-40B4-BE49-F238E27FC236}">
                <a16:creationId xmlns:a16="http://schemas.microsoft.com/office/drawing/2014/main" id="{C7986E92-999F-4EE9-81F1-4FBB7E62DE25}"/>
              </a:ext>
            </a:extLst>
          </p:cNvPr>
          <p:cNvPicPr>
            <a:picLocks noGrp="1" noChangeAspect="1"/>
          </p:cNvPicPr>
          <p:nvPr>
            <p:ph idx="1"/>
          </p:nvPr>
        </p:nvPicPr>
        <p:blipFill rotWithShape="1">
          <a:blip r:embed="rId2"/>
          <a:srcRect l="13585" t="18897" r="18035" b="13923"/>
          <a:stretch/>
        </p:blipFill>
        <p:spPr>
          <a:xfrm>
            <a:off x="646110" y="1304365"/>
            <a:ext cx="9146219" cy="5054490"/>
          </a:xfrm>
          <a:prstGeom prst="rect">
            <a:avLst/>
          </a:prstGeom>
        </p:spPr>
      </p:pic>
    </p:spTree>
    <p:extLst>
      <p:ext uri="{BB962C8B-B14F-4D97-AF65-F5344CB8AC3E}">
        <p14:creationId xmlns:p14="http://schemas.microsoft.com/office/powerpoint/2010/main" val="1469544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a:bodyPr>
          <a:lstStyle/>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19364685"/>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9610546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39"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工分配</a:t>
            </a:r>
          </a:p>
        </p:txBody>
      </p:sp>
      <p:pic>
        <p:nvPicPr>
          <p:cNvPr id="4" name="内容占位符 3"/>
          <p:cNvPicPr>
            <a:picLocks noGrp="1" noChangeAspect="1"/>
          </p:cNvPicPr>
          <p:nvPr>
            <p:ph idx="1"/>
          </p:nvPr>
        </p:nvPicPr>
        <p:blipFill>
          <a:blip r:embed="rId2"/>
          <a:stretch>
            <a:fillRect/>
          </a:stretch>
        </p:blipFill>
        <p:spPr>
          <a:xfrm>
            <a:off x="2515235" y="2019935"/>
            <a:ext cx="6053455" cy="4195445"/>
          </a:xfrm>
          <a:prstGeom prst="rect">
            <a:avLst/>
          </a:prstGeom>
        </p:spPr>
      </p:pic>
    </p:spTree>
    <p:extLst>
      <p:ext uri="{BB962C8B-B14F-4D97-AF65-F5344CB8AC3E}">
        <p14:creationId xmlns:p14="http://schemas.microsoft.com/office/powerpoint/2010/main" val="31634286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36548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目标</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280320370"/>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软件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238</TotalTime>
  <Words>3464</Words>
  <Application>Microsoft Office PowerPoint</Application>
  <PresentationFormat>宽屏</PresentationFormat>
  <Paragraphs>462</Paragraphs>
  <Slides>51</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1" baseType="lpstr">
      <vt:lpstr>Microsoft YaHei UI</vt:lpstr>
      <vt:lpstr>宋体</vt:lpstr>
      <vt:lpstr>微软雅黑</vt:lpstr>
      <vt:lpstr>Arial</vt:lpstr>
      <vt:lpstr>Calibri</vt:lpstr>
      <vt:lpstr>Century Gothic</vt:lpstr>
      <vt:lpstr>Times New Roman</vt:lpstr>
      <vt:lpstr>Wingdings 3</vt:lpstr>
      <vt:lpstr>离子</vt:lpstr>
      <vt:lpstr>Visio.Drawing.11</vt:lpstr>
      <vt:lpstr>需求工程计划</vt:lpstr>
      <vt:lpstr>目录</vt:lpstr>
      <vt:lpstr>第1章 引言</vt:lpstr>
      <vt:lpstr>1.1编写目的</vt:lpstr>
      <vt:lpstr>1.2 业务机遇</vt:lpstr>
      <vt:lpstr>1.3 业务目标</vt:lpstr>
      <vt:lpstr>1.3 业务目标</vt:lpstr>
      <vt:lpstr>1.3 业务目标</vt:lpstr>
      <vt:lpstr>第2章  项目概述</vt:lpstr>
      <vt:lpstr>2.1 工作内容</vt:lpstr>
      <vt:lpstr>2.2 开发人员</vt:lpstr>
      <vt:lpstr>2.2.1 需要移交用户的文件</vt:lpstr>
      <vt:lpstr>2.3 验收标准</vt:lpstr>
      <vt:lpstr>2.4 项目相关信息</vt:lpstr>
      <vt:lpstr>2.5 系统运行环境</vt:lpstr>
      <vt:lpstr>第3章  时间管理计划 </vt:lpstr>
      <vt:lpstr>3.1工作任务的分解（1）</vt:lpstr>
      <vt:lpstr>3.1工作任务的分解（2）</vt:lpstr>
      <vt:lpstr>3.2WBS表</vt:lpstr>
      <vt:lpstr>3.3甘特图</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第9章  人力资源管理计划 </vt:lpstr>
      <vt:lpstr>PowerPoint 演示文稿</vt:lpstr>
      <vt:lpstr>第九章  </vt:lpstr>
      <vt:lpstr>分工分配</vt:lpstr>
      <vt:lpstr>第10章  参考资料 </vt:lpstr>
      <vt:lpstr>参考资料</vt:lpstr>
      <vt:lpstr>第11章  小组分工 </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41</cp:revision>
  <cp:lastPrinted>2012-08-15T21:38:02Z</cp:lastPrinted>
  <dcterms:created xsi:type="dcterms:W3CDTF">2017-10-25T13:05:14Z</dcterms:created>
  <dcterms:modified xsi:type="dcterms:W3CDTF">2017-10-26T08:11:2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